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diagrams/colors1.xml" ContentType="application/vnd.openxmlformats-officedocument.drawingml.diagramColors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15"/>
  </p:notesMasterIdLst>
  <p:sldIdLst>
    <p:sldId id="318" r:id="rId2"/>
    <p:sldId id="288" r:id="rId3"/>
    <p:sldId id="329" r:id="rId4"/>
    <p:sldId id="326" r:id="rId5"/>
    <p:sldId id="319" r:id="rId6"/>
    <p:sldId id="327" r:id="rId7"/>
    <p:sldId id="328" r:id="rId8"/>
    <p:sldId id="330" r:id="rId9"/>
    <p:sldId id="331" r:id="rId10"/>
    <p:sldId id="332" r:id="rId11"/>
    <p:sldId id="333" r:id="rId12"/>
    <p:sldId id="334" r:id="rId13"/>
    <p:sldId id="335" r:id="rId14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6600"/>
    <a:srgbClr val="92D000"/>
    <a:srgbClr val="33CC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79" autoAdjust="0"/>
    <p:restoredTop sz="93590" autoAdjust="0"/>
  </p:normalViewPr>
  <p:slideViewPr>
    <p:cSldViewPr>
      <p:cViewPr>
        <p:scale>
          <a:sx n="100" d="100"/>
          <a:sy n="100" d="100"/>
        </p:scale>
        <p:origin x="-126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E36995D-E040-4272-874A-EA13EF8E54E0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339B2AA3-1E42-4A6B-A378-8FFE23450DEC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esempeño</a:t>
          </a:r>
          <a:endParaRPr lang="es-CO" b="1" dirty="0"/>
        </a:p>
      </dgm:t>
    </dgm:pt>
    <dgm:pt modelId="{1EB95A9C-0698-4EC7-A1B0-64BB4027B576}" type="parTrans" cxnId="{C54DAF62-E1E1-4CC9-961F-548C0BABF7B8}">
      <dgm:prSet/>
      <dgm:spPr/>
      <dgm:t>
        <a:bodyPr/>
        <a:lstStyle/>
        <a:p>
          <a:endParaRPr lang="es-CO"/>
        </a:p>
      </dgm:t>
    </dgm:pt>
    <dgm:pt modelId="{43019FE5-6242-4E4B-ABBB-CAB4B51B27D5}" type="sibTrans" cxnId="{C54DAF62-E1E1-4CC9-961F-548C0BABF7B8}">
      <dgm:prSet/>
      <dgm:spPr/>
      <dgm:t>
        <a:bodyPr/>
        <a:lstStyle/>
        <a:p>
          <a:endParaRPr lang="es-CO"/>
        </a:p>
      </dgm:t>
    </dgm:pt>
    <dgm:pt modelId="{04F0E6D6-4207-4680-B3B4-D7B4D84FAE76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Concurrencia</a:t>
          </a:r>
          <a:endParaRPr lang="es-CO" dirty="0">
            <a:solidFill>
              <a:schemeClr val="bg1"/>
            </a:solidFill>
          </a:endParaRPr>
        </a:p>
      </dgm:t>
    </dgm:pt>
    <dgm:pt modelId="{42AB4FCE-EC18-4BBA-8DDB-A374F4974D59}" type="parTrans" cxnId="{695C0A82-DD3E-442C-8147-5A367E7A6599}">
      <dgm:prSet/>
      <dgm:spPr/>
      <dgm:t>
        <a:bodyPr/>
        <a:lstStyle/>
        <a:p>
          <a:endParaRPr lang="es-CO"/>
        </a:p>
      </dgm:t>
    </dgm:pt>
    <dgm:pt modelId="{43C38E75-5A2B-43F4-B589-6C4810A0115F}" type="sibTrans" cxnId="{695C0A82-DD3E-442C-8147-5A367E7A6599}">
      <dgm:prSet/>
      <dgm:spPr/>
      <dgm:t>
        <a:bodyPr/>
        <a:lstStyle/>
        <a:p>
          <a:endParaRPr lang="es-CO"/>
        </a:p>
      </dgm:t>
    </dgm:pt>
    <dgm:pt modelId="{0E359E2E-B7EA-47F6-93DF-A16663F8EF0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Seguridad</a:t>
          </a:r>
          <a:endParaRPr lang="es-CO" b="1" dirty="0"/>
        </a:p>
      </dgm:t>
    </dgm:pt>
    <dgm:pt modelId="{25829F23-2669-44FA-9D1E-EA75CF00F4F1}" type="parTrans" cxnId="{109CA546-5901-4476-B3CD-6645573B9F00}">
      <dgm:prSet/>
      <dgm:spPr/>
      <dgm:t>
        <a:bodyPr/>
        <a:lstStyle/>
        <a:p>
          <a:endParaRPr lang="es-CO"/>
        </a:p>
      </dgm:t>
    </dgm:pt>
    <dgm:pt modelId="{2D1D8481-09F9-4F1E-B017-61F134646F26}" type="sibTrans" cxnId="{109CA546-5901-4476-B3CD-6645573B9F00}">
      <dgm:prSet/>
      <dgm:spPr/>
      <dgm:t>
        <a:bodyPr/>
        <a:lstStyle/>
        <a:p>
          <a:endParaRPr lang="es-CO"/>
        </a:p>
      </dgm:t>
    </dgm:pt>
    <dgm:pt modelId="{14E82AFB-EFBB-4E88-B7EC-3F87E1639485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isponibilidad</a:t>
          </a:r>
          <a:endParaRPr lang="es-CO" b="1" dirty="0"/>
        </a:p>
      </dgm:t>
    </dgm:pt>
    <dgm:pt modelId="{64334382-0B63-4D35-9DEA-4043949C8B2A}" type="parTrans" cxnId="{875938F6-66DA-454D-A174-A9186E890F27}">
      <dgm:prSet/>
      <dgm:spPr/>
      <dgm:t>
        <a:bodyPr/>
        <a:lstStyle/>
        <a:p>
          <a:endParaRPr lang="es-CO"/>
        </a:p>
      </dgm:t>
    </dgm:pt>
    <dgm:pt modelId="{5753B0E7-0A49-4DDA-A7A1-4176530B9290}" type="sibTrans" cxnId="{875938F6-66DA-454D-A174-A9186E890F27}">
      <dgm:prSet/>
      <dgm:spPr/>
      <dgm:t>
        <a:bodyPr/>
        <a:lstStyle/>
        <a:p>
          <a:endParaRPr lang="es-CO"/>
        </a:p>
      </dgm:t>
    </dgm:pt>
    <dgm:pt modelId="{F373F8EC-0147-411F-B267-E59FF7110209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Aumento eficiencia computacional</a:t>
          </a:r>
          <a:endParaRPr lang="es-CO" dirty="0">
            <a:solidFill>
              <a:schemeClr val="bg1"/>
            </a:solidFill>
          </a:endParaRPr>
        </a:p>
      </dgm:t>
    </dgm:pt>
    <dgm:pt modelId="{CE004118-614A-48B0-9C6B-0B9CD7EB9AE5}" type="parTrans" cxnId="{880E0CCA-EEA1-4D9A-8C3C-70992F1D5571}">
      <dgm:prSet/>
      <dgm:spPr/>
      <dgm:t>
        <a:bodyPr/>
        <a:lstStyle/>
        <a:p>
          <a:endParaRPr lang="es-CO"/>
        </a:p>
      </dgm:t>
    </dgm:pt>
    <dgm:pt modelId="{88A22F0B-E9C9-4ABE-A93F-25A2FA84589F}" type="sibTrans" cxnId="{880E0CCA-EEA1-4D9A-8C3C-70992F1D5571}">
      <dgm:prSet/>
      <dgm:spPr/>
      <dgm:t>
        <a:bodyPr/>
        <a:lstStyle/>
        <a:p>
          <a:endParaRPr lang="es-CO"/>
        </a:p>
      </dgm:t>
    </dgm:pt>
    <dgm:pt modelId="{FA19802A-3E20-4707-B853-1C73176C18B2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plicación</a:t>
          </a:r>
          <a:endParaRPr lang="es-CO" dirty="0">
            <a:solidFill>
              <a:schemeClr val="bg1"/>
            </a:solidFill>
          </a:endParaRPr>
        </a:p>
      </dgm:t>
    </dgm:pt>
    <dgm:pt modelId="{3C164BAF-6A61-4D18-BB64-239E943A68E0}" type="parTrans" cxnId="{D6B61714-AFC2-47B6-84D9-02F35B9277BA}">
      <dgm:prSet/>
      <dgm:spPr/>
      <dgm:t>
        <a:bodyPr/>
        <a:lstStyle/>
        <a:p>
          <a:endParaRPr lang="es-CO"/>
        </a:p>
      </dgm:t>
    </dgm:pt>
    <dgm:pt modelId="{1544CD91-3650-4B11-8C1E-A4F326F1D839}" type="sibTrans" cxnId="{D6B61714-AFC2-47B6-84D9-02F35B9277BA}">
      <dgm:prSet/>
      <dgm:spPr/>
      <dgm:t>
        <a:bodyPr/>
        <a:lstStyle/>
        <a:p>
          <a:endParaRPr lang="es-CO"/>
        </a:p>
      </dgm:t>
    </dgm:pt>
    <dgm:pt modelId="{9FD407EE-68A3-4B3E-A719-57375680F87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Key Manager</a:t>
          </a:r>
          <a:endParaRPr lang="es-CO" dirty="0">
            <a:solidFill>
              <a:schemeClr val="bg1"/>
            </a:solidFill>
          </a:endParaRPr>
        </a:p>
      </dgm:t>
    </dgm:pt>
    <dgm:pt modelId="{2AF7E51A-39B6-4271-8959-C07F8FC068D0}" type="parTrans" cxnId="{97A3FB52-C814-4736-A6A2-61401BF17068}">
      <dgm:prSet/>
      <dgm:spPr/>
      <dgm:t>
        <a:bodyPr/>
        <a:lstStyle/>
        <a:p>
          <a:endParaRPr lang="es-CO"/>
        </a:p>
      </dgm:t>
    </dgm:pt>
    <dgm:pt modelId="{D9A6411A-6721-4E4E-BF2F-E96FB5A487C8}" type="sibTrans" cxnId="{97A3FB52-C814-4736-A6A2-61401BF17068}">
      <dgm:prSet/>
      <dgm:spPr/>
      <dgm:t>
        <a:bodyPr/>
        <a:lstStyle/>
        <a:p>
          <a:endParaRPr lang="es-CO"/>
        </a:p>
      </dgm:t>
    </dgm:pt>
    <dgm:pt modelId="{5C14E2D6-B6F1-4A93-B322-844D084BCB28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err="1" smtClean="0">
              <a:solidFill>
                <a:schemeClr val="bg1"/>
              </a:solidFill>
            </a:rPr>
            <a:t>Credential</a:t>
          </a:r>
          <a:r>
            <a:rPr lang="es-CO" dirty="0" smtClean="0">
              <a:solidFill>
                <a:schemeClr val="bg1"/>
              </a:solidFill>
            </a:rPr>
            <a:t> Manager</a:t>
          </a:r>
          <a:endParaRPr lang="es-CO" dirty="0">
            <a:solidFill>
              <a:schemeClr val="bg1"/>
            </a:solidFill>
          </a:endParaRPr>
        </a:p>
      </dgm:t>
    </dgm:pt>
    <dgm:pt modelId="{0964EC53-11DF-499B-BB1F-CF4FC728035A}" type="parTrans" cxnId="{EE779471-F677-48CE-B629-90129C4D69CD}">
      <dgm:prSet/>
      <dgm:spPr/>
      <dgm:t>
        <a:bodyPr/>
        <a:lstStyle/>
        <a:p>
          <a:endParaRPr lang="es-CO"/>
        </a:p>
      </dgm:t>
    </dgm:pt>
    <dgm:pt modelId="{59FA2361-E81C-4EE3-872F-20248ADE4F73}" type="sibTrans" cxnId="{EE779471-F677-48CE-B629-90129C4D69CD}">
      <dgm:prSet/>
      <dgm:spPr/>
      <dgm:t>
        <a:bodyPr/>
        <a:lstStyle/>
        <a:p>
          <a:endParaRPr lang="es-CO"/>
        </a:p>
      </dgm:t>
    </dgm:pt>
    <dgm:pt modelId="{B8144074-AB38-4726-A880-8B8D6EED1CBA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Trust Manager</a:t>
          </a:r>
          <a:endParaRPr lang="es-CO" dirty="0">
            <a:solidFill>
              <a:schemeClr val="bg1"/>
            </a:solidFill>
          </a:endParaRPr>
        </a:p>
      </dgm:t>
    </dgm:pt>
    <dgm:pt modelId="{0B7DD321-B52B-4CF1-9DCE-907E2A547AAE}" type="parTrans" cxnId="{60E654CD-6E92-4B5E-9C39-A61757E9FD15}">
      <dgm:prSet/>
      <dgm:spPr/>
      <dgm:t>
        <a:bodyPr/>
        <a:lstStyle/>
        <a:p>
          <a:endParaRPr lang="es-CO"/>
        </a:p>
      </dgm:t>
    </dgm:pt>
    <dgm:pt modelId="{65596B36-684F-4C43-90D5-CDCF496B4531}" type="sibTrans" cxnId="{60E654CD-6E92-4B5E-9C39-A61757E9FD15}">
      <dgm:prSet/>
      <dgm:spPr/>
      <dgm:t>
        <a:bodyPr/>
        <a:lstStyle/>
        <a:p>
          <a:endParaRPr lang="es-CO"/>
        </a:p>
      </dgm:t>
    </dgm:pt>
    <dgm:pt modelId="{77076A91-CA42-4F2E-89AE-E9C8BA6CBB76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Seguridad física</a:t>
          </a:r>
          <a:endParaRPr lang="es-CO" dirty="0">
            <a:solidFill>
              <a:schemeClr val="bg1"/>
            </a:solidFill>
          </a:endParaRPr>
        </a:p>
      </dgm:t>
    </dgm:pt>
    <dgm:pt modelId="{C8BBBF45-4369-463B-A3F0-FDB18E393C79}" type="parTrans" cxnId="{C742E2E0-A997-4284-8DD7-6DF5B9B87ED9}">
      <dgm:prSet/>
      <dgm:spPr/>
      <dgm:t>
        <a:bodyPr/>
        <a:lstStyle/>
        <a:p>
          <a:endParaRPr lang="es-CO"/>
        </a:p>
      </dgm:t>
    </dgm:pt>
    <dgm:pt modelId="{1E2F2770-C891-4A24-AD53-C06F9513E4B5}" type="sibTrans" cxnId="{C742E2E0-A997-4284-8DD7-6DF5B9B87ED9}">
      <dgm:prSet/>
      <dgm:spPr/>
      <dgm:t>
        <a:bodyPr/>
        <a:lstStyle/>
        <a:p>
          <a:endParaRPr lang="es-CO"/>
        </a:p>
      </dgm:t>
    </dgm:pt>
    <dgm:pt modelId="{7D7BE312-1D18-4D4B-BE70-C24DB53BF1E8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cuperación</a:t>
          </a:r>
          <a:endParaRPr lang="es-CO" dirty="0">
            <a:solidFill>
              <a:schemeClr val="bg1"/>
            </a:solidFill>
          </a:endParaRPr>
        </a:p>
      </dgm:t>
    </dgm:pt>
    <dgm:pt modelId="{0DC54F9A-B5D8-4BA5-809E-8DAEDC54F3E0}" type="parTrans" cxnId="{A3BE95D4-FC98-4CEB-86B3-CE6857F22880}">
      <dgm:prSet/>
      <dgm:spPr/>
      <dgm:t>
        <a:bodyPr/>
        <a:lstStyle/>
        <a:p>
          <a:endParaRPr lang="es-CO"/>
        </a:p>
      </dgm:t>
    </dgm:pt>
    <dgm:pt modelId="{FD6E0301-CFE3-494A-94D2-1CE2BBCCC3EB}" type="sibTrans" cxnId="{A3BE95D4-FC98-4CEB-86B3-CE6857F22880}">
      <dgm:prSet/>
      <dgm:spPr/>
      <dgm:t>
        <a:bodyPr/>
        <a:lstStyle/>
        <a:p>
          <a:endParaRPr lang="es-CO"/>
        </a:p>
      </dgm:t>
    </dgm:pt>
    <dgm:pt modelId="{FFEE106D-3519-4694-898B-4C42F2854BF0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smtClean="0">
              <a:solidFill>
                <a:schemeClr val="bg1"/>
              </a:solidFill>
            </a:rPr>
            <a:t>Balanceo de Cargas</a:t>
          </a:r>
          <a:endParaRPr lang="es-CO" dirty="0">
            <a:solidFill>
              <a:schemeClr val="bg1"/>
            </a:solidFill>
          </a:endParaRPr>
        </a:p>
      </dgm:t>
    </dgm:pt>
    <dgm:pt modelId="{E56804A6-DE94-44DE-9D9D-33DFC5B43C1C}" type="parTrans" cxnId="{FF1D7D83-C1CD-41CF-BB30-35E542AAEAA1}">
      <dgm:prSet/>
      <dgm:spPr/>
      <dgm:t>
        <a:bodyPr/>
        <a:lstStyle/>
        <a:p>
          <a:endParaRPr lang="es-CO"/>
        </a:p>
      </dgm:t>
    </dgm:pt>
    <dgm:pt modelId="{F3F81021-1C5B-43BF-ABFB-61DB98AB11D3}" type="sibTrans" cxnId="{FF1D7D83-C1CD-41CF-BB30-35E542AAEAA1}">
      <dgm:prSet/>
      <dgm:spPr/>
      <dgm:t>
        <a:bodyPr/>
        <a:lstStyle/>
        <a:p>
          <a:endParaRPr lang="es-CO"/>
        </a:p>
      </dgm:t>
    </dgm:pt>
    <dgm:pt modelId="{8F6C587E-DDC4-4A0C-9F76-6A640CC9CF00}" type="pres">
      <dgm:prSet presAssocID="{8E36995D-E040-4272-874A-EA13EF8E54E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D99277F1-0C09-41FF-8ED9-B36CC5CD17CE}" type="pres">
      <dgm:prSet presAssocID="{339B2AA3-1E42-4A6B-A378-8FFE23450DEC}" presName="root" presStyleCnt="0"/>
      <dgm:spPr/>
    </dgm:pt>
    <dgm:pt modelId="{98BB7789-B560-4A49-94D2-A93C8C0FCBFC}" type="pres">
      <dgm:prSet presAssocID="{339B2AA3-1E42-4A6B-A378-8FFE23450DEC}" presName="rootComposite" presStyleCnt="0"/>
      <dgm:spPr/>
    </dgm:pt>
    <dgm:pt modelId="{4803031E-8532-463E-AA7A-0220A1A348D8}" type="pres">
      <dgm:prSet presAssocID="{339B2AA3-1E42-4A6B-A378-8FFE23450DEC}" presName="rootText" presStyleLbl="node1" presStyleIdx="0" presStyleCnt="3"/>
      <dgm:spPr/>
      <dgm:t>
        <a:bodyPr/>
        <a:lstStyle/>
        <a:p>
          <a:endParaRPr lang="es-CO"/>
        </a:p>
      </dgm:t>
    </dgm:pt>
    <dgm:pt modelId="{3B843BE8-1887-47C0-B584-2382A74B3552}" type="pres">
      <dgm:prSet presAssocID="{339B2AA3-1E42-4A6B-A378-8FFE23450DEC}" presName="rootConnector" presStyleLbl="node1" presStyleIdx="0" presStyleCnt="3"/>
      <dgm:spPr/>
      <dgm:t>
        <a:bodyPr/>
        <a:lstStyle/>
        <a:p>
          <a:endParaRPr lang="es-CO"/>
        </a:p>
      </dgm:t>
    </dgm:pt>
    <dgm:pt modelId="{48B3F088-E094-4CA9-8A9C-56696D2C9C0E}" type="pres">
      <dgm:prSet presAssocID="{339B2AA3-1E42-4A6B-A378-8FFE23450DEC}" presName="childShape" presStyleCnt="0"/>
      <dgm:spPr/>
    </dgm:pt>
    <dgm:pt modelId="{21548377-70DA-4575-A341-B56A0C95C0C9}" type="pres">
      <dgm:prSet presAssocID="{42AB4FCE-EC18-4BBA-8DDB-A374F4974D59}" presName="Name13" presStyleLbl="parChTrans1D2" presStyleIdx="0" presStyleCnt="9"/>
      <dgm:spPr/>
      <dgm:t>
        <a:bodyPr/>
        <a:lstStyle/>
        <a:p>
          <a:endParaRPr lang="es-CO"/>
        </a:p>
      </dgm:t>
    </dgm:pt>
    <dgm:pt modelId="{83C4058D-AACF-4F02-A157-8F9993CB6949}" type="pres">
      <dgm:prSet presAssocID="{04F0E6D6-4207-4680-B3B4-D7B4D84FAE76}" presName="childText" presStyleLbl="bgAcc1" presStyleIdx="0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9BE0187-E411-4336-AAB6-E19793FAD7F0}" type="pres">
      <dgm:prSet presAssocID="{CE004118-614A-48B0-9C6B-0B9CD7EB9AE5}" presName="Name13" presStyleLbl="parChTrans1D2" presStyleIdx="1" presStyleCnt="9"/>
      <dgm:spPr/>
      <dgm:t>
        <a:bodyPr/>
        <a:lstStyle/>
        <a:p>
          <a:endParaRPr lang="es-CO"/>
        </a:p>
      </dgm:t>
    </dgm:pt>
    <dgm:pt modelId="{482B2676-764C-4D82-8E15-1636D2B3032A}" type="pres">
      <dgm:prSet presAssocID="{F373F8EC-0147-411F-B267-E59FF7110209}" presName="childText" presStyleLbl="bgAcc1" presStyleIdx="1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EF04B2B-0480-47F0-8686-F8882B4FB713}" type="pres">
      <dgm:prSet presAssocID="{0E359E2E-B7EA-47F6-93DF-A16663F8EF02}" presName="root" presStyleCnt="0"/>
      <dgm:spPr/>
    </dgm:pt>
    <dgm:pt modelId="{5EFA45B5-0C8D-4F1F-AEB8-7A92F6188251}" type="pres">
      <dgm:prSet presAssocID="{0E359E2E-B7EA-47F6-93DF-A16663F8EF02}" presName="rootComposite" presStyleCnt="0"/>
      <dgm:spPr/>
    </dgm:pt>
    <dgm:pt modelId="{8418D95E-1B21-480E-BF78-5FD5FD729F94}" type="pres">
      <dgm:prSet presAssocID="{0E359E2E-B7EA-47F6-93DF-A16663F8EF02}" presName="rootText" presStyleLbl="node1" presStyleIdx="1" presStyleCnt="3"/>
      <dgm:spPr/>
      <dgm:t>
        <a:bodyPr/>
        <a:lstStyle/>
        <a:p>
          <a:endParaRPr lang="es-CO"/>
        </a:p>
      </dgm:t>
    </dgm:pt>
    <dgm:pt modelId="{C6F5969B-412F-4F69-9EF1-95A3D9E5E22A}" type="pres">
      <dgm:prSet presAssocID="{0E359E2E-B7EA-47F6-93DF-A16663F8EF02}" presName="rootConnector" presStyleLbl="node1" presStyleIdx="1" presStyleCnt="3"/>
      <dgm:spPr/>
      <dgm:t>
        <a:bodyPr/>
        <a:lstStyle/>
        <a:p>
          <a:endParaRPr lang="es-CO"/>
        </a:p>
      </dgm:t>
    </dgm:pt>
    <dgm:pt modelId="{5C068BC3-51B5-4EC7-8392-664D448D6B36}" type="pres">
      <dgm:prSet presAssocID="{0E359E2E-B7EA-47F6-93DF-A16663F8EF02}" presName="childShape" presStyleCnt="0"/>
      <dgm:spPr/>
    </dgm:pt>
    <dgm:pt modelId="{3B2D107F-998A-49ED-8987-B713F4333FBB}" type="pres">
      <dgm:prSet presAssocID="{2AF7E51A-39B6-4271-8959-C07F8FC068D0}" presName="Name13" presStyleLbl="parChTrans1D2" presStyleIdx="2" presStyleCnt="9"/>
      <dgm:spPr/>
      <dgm:t>
        <a:bodyPr/>
        <a:lstStyle/>
        <a:p>
          <a:endParaRPr lang="es-CO"/>
        </a:p>
      </dgm:t>
    </dgm:pt>
    <dgm:pt modelId="{9355BA53-A72C-44AC-B665-0AC4C7931B2A}" type="pres">
      <dgm:prSet presAssocID="{9FD407EE-68A3-4B3E-A719-57375680F872}" presName="childText" presStyleLbl="bgAcc1" presStyleIdx="2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726E48D-D2BD-42E8-A23A-54A0D1634165}" type="pres">
      <dgm:prSet presAssocID="{0964EC53-11DF-499B-BB1F-CF4FC728035A}" presName="Name13" presStyleLbl="parChTrans1D2" presStyleIdx="3" presStyleCnt="9"/>
      <dgm:spPr/>
      <dgm:t>
        <a:bodyPr/>
        <a:lstStyle/>
        <a:p>
          <a:endParaRPr lang="es-CO"/>
        </a:p>
      </dgm:t>
    </dgm:pt>
    <dgm:pt modelId="{99F4284E-8948-46C0-BECC-23C3832C7713}" type="pres">
      <dgm:prSet presAssocID="{5C14E2D6-B6F1-4A93-B322-844D084BCB28}" presName="childText" presStyleLbl="bgAcc1" presStyleIdx="3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7CF7837-035B-4350-88EE-A1C68FA1145B}" type="pres">
      <dgm:prSet presAssocID="{0B7DD321-B52B-4CF1-9DCE-907E2A547AAE}" presName="Name13" presStyleLbl="parChTrans1D2" presStyleIdx="4" presStyleCnt="9"/>
      <dgm:spPr/>
      <dgm:t>
        <a:bodyPr/>
        <a:lstStyle/>
        <a:p>
          <a:endParaRPr lang="es-CO"/>
        </a:p>
      </dgm:t>
    </dgm:pt>
    <dgm:pt modelId="{14571AA6-309B-4083-9A98-53EF42926BEE}" type="pres">
      <dgm:prSet presAssocID="{B8144074-AB38-4726-A880-8B8D6EED1CBA}" presName="childText" presStyleLbl="bgAcc1" presStyleIdx="4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21E167B-1107-4BA8-9DC5-324510321777}" type="pres">
      <dgm:prSet presAssocID="{14E82AFB-EFBB-4E88-B7EC-3F87E1639485}" presName="root" presStyleCnt="0"/>
      <dgm:spPr/>
    </dgm:pt>
    <dgm:pt modelId="{A1B9F9C9-F42D-473D-AAE3-401FEF28914B}" type="pres">
      <dgm:prSet presAssocID="{14E82AFB-EFBB-4E88-B7EC-3F87E1639485}" presName="rootComposite" presStyleCnt="0"/>
      <dgm:spPr/>
    </dgm:pt>
    <dgm:pt modelId="{FEB03C08-AA20-405E-8F26-9B975DEDD5A5}" type="pres">
      <dgm:prSet presAssocID="{14E82AFB-EFBB-4E88-B7EC-3F87E1639485}" presName="rootText" presStyleLbl="node1" presStyleIdx="2" presStyleCnt="3"/>
      <dgm:spPr/>
      <dgm:t>
        <a:bodyPr/>
        <a:lstStyle/>
        <a:p>
          <a:endParaRPr lang="es-CO"/>
        </a:p>
      </dgm:t>
    </dgm:pt>
    <dgm:pt modelId="{F873286D-E950-44E8-8D60-DCABB3C76807}" type="pres">
      <dgm:prSet presAssocID="{14E82AFB-EFBB-4E88-B7EC-3F87E1639485}" presName="rootConnector" presStyleLbl="node1" presStyleIdx="2" presStyleCnt="3"/>
      <dgm:spPr/>
      <dgm:t>
        <a:bodyPr/>
        <a:lstStyle/>
        <a:p>
          <a:endParaRPr lang="es-CO"/>
        </a:p>
      </dgm:t>
    </dgm:pt>
    <dgm:pt modelId="{E3683287-0CBF-40BC-8505-9204A3D5AF18}" type="pres">
      <dgm:prSet presAssocID="{14E82AFB-EFBB-4E88-B7EC-3F87E1639485}" presName="childShape" presStyleCnt="0"/>
      <dgm:spPr/>
    </dgm:pt>
    <dgm:pt modelId="{FF1080CB-5C4A-4390-BBFF-54F63D257FBF}" type="pres">
      <dgm:prSet presAssocID="{3C164BAF-6A61-4D18-BB64-239E943A68E0}" presName="Name13" presStyleLbl="parChTrans1D2" presStyleIdx="5" presStyleCnt="9"/>
      <dgm:spPr/>
      <dgm:t>
        <a:bodyPr/>
        <a:lstStyle/>
        <a:p>
          <a:endParaRPr lang="es-CO"/>
        </a:p>
      </dgm:t>
    </dgm:pt>
    <dgm:pt modelId="{F8059D26-2A42-42C4-AF5C-0650F3DD98EC}" type="pres">
      <dgm:prSet presAssocID="{FA19802A-3E20-4707-B853-1C73176C18B2}" presName="childText" presStyleLbl="bgAcc1" presStyleIdx="5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62F0A2C-D4D1-4F8C-9C07-F36E1642FB05}" type="pres">
      <dgm:prSet presAssocID="{C8BBBF45-4369-463B-A3F0-FDB18E393C79}" presName="Name13" presStyleLbl="parChTrans1D2" presStyleIdx="6" presStyleCnt="9"/>
      <dgm:spPr/>
      <dgm:t>
        <a:bodyPr/>
        <a:lstStyle/>
        <a:p>
          <a:endParaRPr lang="es-CO"/>
        </a:p>
      </dgm:t>
    </dgm:pt>
    <dgm:pt modelId="{B372D54D-CCAF-451C-8418-C6F3C1C074E9}" type="pres">
      <dgm:prSet presAssocID="{77076A91-CA42-4F2E-89AE-E9C8BA6CBB76}" presName="childText" presStyleLbl="bgAcc1" presStyleIdx="6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502016F-FE4F-4002-B92E-A1A477D066D7}" type="pres">
      <dgm:prSet presAssocID="{E56804A6-DE94-44DE-9D9D-33DFC5B43C1C}" presName="Name13" presStyleLbl="parChTrans1D2" presStyleIdx="7" presStyleCnt="9"/>
      <dgm:spPr/>
    </dgm:pt>
    <dgm:pt modelId="{F318D603-62AE-42F4-BCFE-3CA18EA37A50}" type="pres">
      <dgm:prSet presAssocID="{FFEE106D-3519-4694-898B-4C42F2854BF0}" presName="childText" presStyleLbl="bgAcc1" presStyleIdx="7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05BD0BD-1F1C-483E-8303-C8E3E7E90E58}" type="pres">
      <dgm:prSet presAssocID="{0DC54F9A-B5D8-4BA5-809E-8DAEDC54F3E0}" presName="Name13" presStyleLbl="parChTrans1D2" presStyleIdx="8" presStyleCnt="9"/>
      <dgm:spPr/>
      <dgm:t>
        <a:bodyPr/>
        <a:lstStyle/>
        <a:p>
          <a:endParaRPr lang="es-CO"/>
        </a:p>
      </dgm:t>
    </dgm:pt>
    <dgm:pt modelId="{29EDC16B-C2D9-48FF-A330-B5322F3C3384}" type="pres">
      <dgm:prSet presAssocID="{7D7BE312-1D18-4D4B-BE70-C24DB53BF1E8}" presName="childText" presStyleLbl="bgAcc1" presStyleIdx="8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B393D91-0ADA-4BA2-B31B-351F89CC385C}" type="presOf" srcId="{CE004118-614A-48B0-9C6B-0B9CD7EB9AE5}" destId="{89BE0187-E411-4336-AAB6-E19793FAD7F0}" srcOrd="0" destOrd="0" presId="urn:microsoft.com/office/officeart/2005/8/layout/hierarchy3"/>
    <dgm:cxn modelId="{84E2BC75-50AD-45CA-87E7-35D45CF45AA0}" type="presOf" srcId="{8E36995D-E040-4272-874A-EA13EF8E54E0}" destId="{8F6C587E-DDC4-4A0C-9F76-6A640CC9CF00}" srcOrd="0" destOrd="0" presId="urn:microsoft.com/office/officeart/2005/8/layout/hierarchy3"/>
    <dgm:cxn modelId="{FF1D7D83-C1CD-41CF-BB30-35E542AAEAA1}" srcId="{14E82AFB-EFBB-4E88-B7EC-3F87E1639485}" destId="{FFEE106D-3519-4694-898B-4C42F2854BF0}" srcOrd="2" destOrd="0" parTransId="{E56804A6-DE94-44DE-9D9D-33DFC5B43C1C}" sibTransId="{F3F81021-1C5B-43BF-ABFB-61DB98AB11D3}"/>
    <dgm:cxn modelId="{81839C43-0177-4E54-A972-0145E64C30AB}" type="presOf" srcId="{04F0E6D6-4207-4680-B3B4-D7B4D84FAE76}" destId="{83C4058D-AACF-4F02-A157-8F9993CB6949}" srcOrd="0" destOrd="0" presId="urn:microsoft.com/office/officeart/2005/8/layout/hierarchy3"/>
    <dgm:cxn modelId="{C6637CF6-3429-4E17-B9A8-67174D381DDD}" type="presOf" srcId="{C8BBBF45-4369-463B-A3F0-FDB18E393C79}" destId="{862F0A2C-D4D1-4F8C-9C07-F36E1642FB05}" srcOrd="0" destOrd="0" presId="urn:microsoft.com/office/officeart/2005/8/layout/hierarchy3"/>
    <dgm:cxn modelId="{7480E27A-6372-4304-9D88-175923DCDD36}" type="presOf" srcId="{2AF7E51A-39B6-4271-8959-C07F8FC068D0}" destId="{3B2D107F-998A-49ED-8987-B713F4333FBB}" srcOrd="0" destOrd="0" presId="urn:microsoft.com/office/officeart/2005/8/layout/hierarchy3"/>
    <dgm:cxn modelId="{120D63B0-8061-41A7-8C32-FEC43E58ECA2}" type="presOf" srcId="{5C14E2D6-B6F1-4A93-B322-844D084BCB28}" destId="{99F4284E-8948-46C0-BECC-23C3832C7713}" srcOrd="0" destOrd="0" presId="urn:microsoft.com/office/officeart/2005/8/layout/hierarchy3"/>
    <dgm:cxn modelId="{C14D09C2-8685-47CD-AE91-B04F21793C3C}" type="presOf" srcId="{77076A91-CA42-4F2E-89AE-E9C8BA6CBB76}" destId="{B372D54D-CCAF-451C-8418-C6F3C1C074E9}" srcOrd="0" destOrd="0" presId="urn:microsoft.com/office/officeart/2005/8/layout/hierarchy3"/>
    <dgm:cxn modelId="{8ABCA149-88ED-484E-B8D3-C503ED09F11A}" type="presOf" srcId="{E56804A6-DE94-44DE-9D9D-33DFC5B43C1C}" destId="{2502016F-FE4F-4002-B92E-A1A477D066D7}" srcOrd="0" destOrd="0" presId="urn:microsoft.com/office/officeart/2005/8/layout/hierarchy3"/>
    <dgm:cxn modelId="{C54DAF62-E1E1-4CC9-961F-548C0BABF7B8}" srcId="{8E36995D-E040-4272-874A-EA13EF8E54E0}" destId="{339B2AA3-1E42-4A6B-A378-8FFE23450DEC}" srcOrd="0" destOrd="0" parTransId="{1EB95A9C-0698-4EC7-A1B0-64BB4027B576}" sibTransId="{43019FE5-6242-4E4B-ABBB-CAB4B51B27D5}"/>
    <dgm:cxn modelId="{AFF4585B-932A-4996-A486-5B687C08D2F4}" type="presOf" srcId="{339B2AA3-1E42-4A6B-A378-8FFE23450DEC}" destId="{3B843BE8-1887-47C0-B584-2382A74B3552}" srcOrd="1" destOrd="0" presId="urn:microsoft.com/office/officeart/2005/8/layout/hierarchy3"/>
    <dgm:cxn modelId="{880E0CCA-EEA1-4D9A-8C3C-70992F1D5571}" srcId="{339B2AA3-1E42-4A6B-A378-8FFE23450DEC}" destId="{F373F8EC-0147-411F-B267-E59FF7110209}" srcOrd="1" destOrd="0" parTransId="{CE004118-614A-48B0-9C6B-0B9CD7EB9AE5}" sibTransId="{88A22F0B-E9C9-4ABE-A93F-25A2FA84589F}"/>
    <dgm:cxn modelId="{AD55AED6-E4BE-4891-B46E-3ADE0C5DCCA7}" type="presOf" srcId="{FA19802A-3E20-4707-B853-1C73176C18B2}" destId="{F8059D26-2A42-42C4-AF5C-0650F3DD98EC}" srcOrd="0" destOrd="0" presId="urn:microsoft.com/office/officeart/2005/8/layout/hierarchy3"/>
    <dgm:cxn modelId="{4EB85DEC-4295-4725-BE38-9A81AF4CBAC1}" type="presOf" srcId="{14E82AFB-EFBB-4E88-B7EC-3F87E1639485}" destId="{F873286D-E950-44E8-8D60-DCABB3C76807}" srcOrd="1" destOrd="0" presId="urn:microsoft.com/office/officeart/2005/8/layout/hierarchy3"/>
    <dgm:cxn modelId="{5E7B0802-8023-4235-88E8-85F0076C1676}" type="presOf" srcId="{339B2AA3-1E42-4A6B-A378-8FFE23450DEC}" destId="{4803031E-8532-463E-AA7A-0220A1A348D8}" srcOrd="0" destOrd="0" presId="urn:microsoft.com/office/officeart/2005/8/layout/hierarchy3"/>
    <dgm:cxn modelId="{875938F6-66DA-454D-A174-A9186E890F27}" srcId="{8E36995D-E040-4272-874A-EA13EF8E54E0}" destId="{14E82AFB-EFBB-4E88-B7EC-3F87E1639485}" srcOrd="2" destOrd="0" parTransId="{64334382-0B63-4D35-9DEA-4043949C8B2A}" sibTransId="{5753B0E7-0A49-4DDA-A7A1-4176530B9290}"/>
    <dgm:cxn modelId="{A114B287-68B3-4387-9C42-0B96ABED3653}" type="presOf" srcId="{B8144074-AB38-4726-A880-8B8D6EED1CBA}" destId="{14571AA6-309B-4083-9A98-53EF42926BEE}" srcOrd="0" destOrd="0" presId="urn:microsoft.com/office/officeart/2005/8/layout/hierarchy3"/>
    <dgm:cxn modelId="{F631A798-D23A-411C-BC85-CA0D3AE7E60C}" type="presOf" srcId="{F373F8EC-0147-411F-B267-E59FF7110209}" destId="{482B2676-764C-4D82-8E15-1636D2B3032A}" srcOrd="0" destOrd="0" presId="urn:microsoft.com/office/officeart/2005/8/layout/hierarchy3"/>
    <dgm:cxn modelId="{164F7FDA-6743-4AB0-86C8-E36D4E683C8F}" type="presOf" srcId="{FFEE106D-3519-4694-898B-4C42F2854BF0}" destId="{F318D603-62AE-42F4-BCFE-3CA18EA37A50}" srcOrd="0" destOrd="0" presId="urn:microsoft.com/office/officeart/2005/8/layout/hierarchy3"/>
    <dgm:cxn modelId="{3BB6EA48-E982-4DE8-AE3B-F66D38CD1EAC}" type="presOf" srcId="{7D7BE312-1D18-4D4B-BE70-C24DB53BF1E8}" destId="{29EDC16B-C2D9-48FF-A330-B5322F3C3384}" srcOrd="0" destOrd="0" presId="urn:microsoft.com/office/officeart/2005/8/layout/hierarchy3"/>
    <dgm:cxn modelId="{F0FFB0C0-4BC7-4EBF-9F15-2F1307FBC8C9}" type="presOf" srcId="{3C164BAF-6A61-4D18-BB64-239E943A68E0}" destId="{FF1080CB-5C4A-4390-BBFF-54F63D257FBF}" srcOrd="0" destOrd="0" presId="urn:microsoft.com/office/officeart/2005/8/layout/hierarchy3"/>
    <dgm:cxn modelId="{97A3FB52-C814-4736-A6A2-61401BF17068}" srcId="{0E359E2E-B7EA-47F6-93DF-A16663F8EF02}" destId="{9FD407EE-68A3-4B3E-A719-57375680F872}" srcOrd="0" destOrd="0" parTransId="{2AF7E51A-39B6-4271-8959-C07F8FC068D0}" sibTransId="{D9A6411A-6721-4E4E-BF2F-E96FB5A487C8}"/>
    <dgm:cxn modelId="{C742E2E0-A997-4284-8DD7-6DF5B9B87ED9}" srcId="{14E82AFB-EFBB-4E88-B7EC-3F87E1639485}" destId="{77076A91-CA42-4F2E-89AE-E9C8BA6CBB76}" srcOrd="1" destOrd="0" parTransId="{C8BBBF45-4369-463B-A3F0-FDB18E393C79}" sibTransId="{1E2F2770-C891-4A24-AD53-C06F9513E4B5}"/>
    <dgm:cxn modelId="{D6B61714-AFC2-47B6-84D9-02F35B9277BA}" srcId="{14E82AFB-EFBB-4E88-B7EC-3F87E1639485}" destId="{FA19802A-3E20-4707-B853-1C73176C18B2}" srcOrd="0" destOrd="0" parTransId="{3C164BAF-6A61-4D18-BB64-239E943A68E0}" sibTransId="{1544CD91-3650-4B11-8C1E-A4F326F1D839}"/>
    <dgm:cxn modelId="{CFA457E7-F333-4E8A-8B11-F5BF51F6A229}" type="presOf" srcId="{0964EC53-11DF-499B-BB1F-CF4FC728035A}" destId="{8726E48D-D2BD-42E8-A23A-54A0D1634165}" srcOrd="0" destOrd="0" presId="urn:microsoft.com/office/officeart/2005/8/layout/hierarchy3"/>
    <dgm:cxn modelId="{109CA546-5901-4476-B3CD-6645573B9F00}" srcId="{8E36995D-E040-4272-874A-EA13EF8E54E0}" destId="{0E359E2E-B7EA-47F6-93DF-A16663F8EF02}" srcOrd="1" destOrd="0" parTransId="{25829F23-2669-44FA-9D1E-EA75CF00F4F1}" sibTransId="{2D1D8481-09F9-4F1E-B017-61F134646F26}"/>
    <dgm:cxn modelId="{3CECE04B-FF7D-4A67-9E19-352042A22495}" type="presOf" srcId="{14E82AFB-EFBB-4E88-B7EC-3F87E1639485}" destId="{FEB03C08-AA20-405E-8F26-9B975DEDD5A5}" srcOrd="0" destOrd="0" presId="urn:microsoft.com/office/officeart/2005/8/layout/hierarchy3"/>
    <dgm:cxn modelId="{EE779471-F677-48CE-B629-90129C4D69CD}" srcId="{0E359E2E-B7EA-47F6-93DF-A16663F8EF02}" destId="{5C14E2D6-B6F1-4A93-B322-844D084BCB28}" srcOrd="1" destOrd="0" parTransId="{0964EC53-11DF-499B-BB1F-CF4FC728035A}" sibTransId="{59FA2361-E81C-4EE3-872F-20248ADE4F73}"/>
    <dgm:cxn modelId="{A383482E-6ACE-4398-B89C-2C0B4B7291E6}" type="presOf" srcId="{0DC54F9A-B5D8-4BA5-809E-8DAEDC54F3E0}" destId="{505BD0BD-1F1C-483E-8303-C8E3E7E90E58}" srcOrd="0" destOrd="0" presId="urn:microsoft.com/office/officeart/2005/8/layout/hierarchy3"/>
    <dgm:cxn modelId="{5208B468-F2B2-4F22-BCBE-2352137EE016}" type="presOf" srcId="{9FD407EE-68A3-4B3E-A719-57375680F872}" destId="{9355BA53-A72C-44AC-B665-0AC4C7931B2A}" srcOrd="0" destOrd="0" presId="urn:microsoft.com/office/officeart/2005/8/layout/hierarchy3"/>
    <dgm:cxn modelId="{B036F477-03A3-4FE4-9439-3F31D0DEB964}" type="presOf" srcId="{42AB4FCE-EC18-4BBA-8DDB-A374F4974D59}" destId="{21548377-70DA-4575-A341-B56A0C95C0C9}" srcOrd="0" destOrd="0" presId="urn:microsoft.com/office/officeart/2005/8/layout/hierarchy3"/>
    <dgm:cxn modelId="{584D038E-07B9-4A3C-AA96-3CB5D01FBE4E}" type="presOf" srcId="{0B7DD321-B52B-4CF1-9DCE-907E2A547AAE}" destId="{77CF7837-035B-4350-88EE-A1C68FA1145B}" srcOrd="0" destOrd="0" presId="urn:microsoft.com/office/officeart/2005/8/layout/hierarchy3"/>
    <dgm:cxn modelId="{60E654CD-6E92-4B5E-9C39-A61757E9FD15}" srcId="{0E359E2E-B7EA-47F6-93DF-A16663F8EF02}" destId="{B8144074-AB38-4726-A880-8B8D6EED1CBA}" srcOrd="2" destOrd="0" parTransId="{0B7DD321-B52B-4CF1-9DCE-907E2A547AAE}" sibTransId="{65596B36-684F-4C43-90D5-CDCF496B4531}"/>
    <dgm:cxn modelId="{695C0A82-DD3E-442C-8147-5A367E7A6599}" srcId="{339B2AA3-1E42-4A6B-A378-8FFE23450DEC}" destId="{04F0E6D6-4207-4680-B3B4-D7B4D84FAE76}" srcOrd="0" destOrd="0" parTransId="{42AB4FCE-EC18-4BBA-8DDB-A374F4974D59}" sibTransId="{43C38E75-5A2B-43F4-B589-6C4810A0115F}"/>
    <dgm:cxn modelId="{A3BE95D4-FC98-4CEB-86B3-CE6857F22880}" srcId="{14E82AFB-EFBB-4E88-B7EC-3F87E1639485}" destId="{7D7BE312-1D18-4D4B-BE70-C24DB53BF1E8}" srcOrd="3" destOrd="0" parTransId="{0DC54F9A-B5D8-4BA5-809E-8DAEDC54F3E0}" sibTransId="{FD6E0301-CFE3-494A-94D2-1CE2BBCCC3EB}"/>
    <dgm:cxn modelId="{9DE312F4-58E8-4575-AB38-0F5A0C299238}" type="presOf" srcId="{0E359E2E-B7EA-47F6-93DF-A16663F8EF02}" destId="{C6F5969B-412F-4F69-9EF1-95A3D9E5E22A}" srcOrd="1" destOrd="0" presId="urn:microsoft.com/office/officeart/2005/8/layout/hierarchy3"/>
    <dgm:cxn modelId="{59C0C639-DC9A-4BA8-921A-8F979FD26995}" type="presOf" srcId="{0E359E2E-B7EA-47F6-93DF-A16663F8EF02}" destId="{8418D95E-1B21-480E-BF78-5FD5FD729F94}" srcOrd="0" destOrd="0" presId="urn:microsoft.com/office/officeart/2005/8/layout/hierarchy3"/>
    <dgm:cxn modelId="{7CDBF74C-6B34-4F6E-9728-1D2ABA394D7E}" type="presParOf" srcId="{8F6C587E-DDC4-4A0C-9F76-6A640CC9CF00}" destId="{D99277F1-0C09-41FF-8ED9-B36CC5CD17CE}" srcOrd="0" destOrd="0" presId="urn:microsoft.com/office/officeart/2005/8/layout/hierarchy3"/>
    <dgm:cxn modelId="{86C4BC03-9AA7-4683-9978-6971163A4AFF}" type="presParOf" srcId="{D99277F1-0C09-41FF-8ED9-B36CC5CD17CE}" destId="{98BB7789-B560-4A49-94D2-A93C8C0FCBFC}" srcOrd="0" destOrd="0" presId="urn:microsoft.com/office/officeart/2005/8/layout/hierarchy3"/>
    <dgm:cxn modelId="{C5992F69-B688-42B6-A10C-B7FD2B89DC4E}" type="presParOf" srcId="{98BB7789-B560-4A49-94D2-A93C8C0FCBFC}" destId="{4803031E-8532-463E-AA7A-0220A1A348D8}" srcOrd="0" destOrd="0" presId="urn:microsoft.com/office/officeart/2005/8/layout/hierarchy3"/>
    <dgm:cxn modelId="{28A0CD1F-CA25-4F82-A03E-9F16886212A6}" type="presParOf" srcId="{98BB7789-B560-4A49-94D2-A93C8C0FCBFC}" destId="{3B843BE8-1887-47C0-B584-2382A74B3552}" srcOrd="1" destOrd="0" presId="urn:microsoft.com/office/officeart/2005/8/layout/hierarchy3"/>
    <dgm:cxn modelId="{1D2437BF-4110-45A3-9D04-5C1A9A652154}" type="presParOf" srcId="{D99277F1-0C09-41FF-8ED9-B36CC5CD17CE}" destId="{48B3F088-E094-4CA9-8A9C-56696D2C9C0E}" srcOrd="1" destOrd="0" presId="urn:microsoft.com/office/officeart/2005/8/layout/hierarchy3"/>
    <dgm:cxn modelId="{78A7B73C-6760-43DB-ABD2-ED20978B0784}" type="presParOf" srcId="{48B3F088-E094-4CA9-8A9C-56696D2C9C0E}" destId="{21548377-70DA-4575-A341-B56A0C95C0C9}" srcOrd="0" destOrd="0" presId="urn:microsoft.com/office/officeart/2005/8/layout/hierarchy3"/>
    <dgm:cxn modelId="{13649B22-FDB0-4CCD-BAF2-8025B3E35765}" type="presParOf" srcId="{48B3F088-E094-4CA9-8A9C-56696D2C9C0E}" destId="{83C4058D-AACF-4F02-A157-8F9993CB6949}" srcOrd="1" destOrd="0" presId="urn:microsoft.com/office/officeart/2005/8/layout/hierarchy3"/>
    <dgm:cxn modelId="{F3242AA7-84B6-420E-B78F-85954100A879}" type="presParOf" srcId="{48B3F088-E094-4CA9-8A9C-56696D2C9C0E}" destId="{89BE0187-E411-4336-AAB6-E19793FAD7F0}" srcOrd="2" destOrd="0" presId="urn:microsoft.com/office/officeart/2005/8/layout/hierarchy3"/>
    <dgm:cxn modelId="{F709F9A9-D8AE-4915-BE5F-CE0F60A21971}" type="presParOf" srcId="{48B3F088-E094-4CA9-8A9C-56696D2C9C0E}" destId="{482B2676-764C-4D82-8E15-1636D2B3032A}" srcOrd="3" destOrd="0" presId="urn:microsoft.com/office/officeart/2005/8/layout/hierarchy3"/>
    <dgm:cxn modelId="{B45610E2-1641-495C-8051-E5634B60D4F1}" type="presParOf" srcId="{8F6C587E-DDC4-4A0C-9F76-6A640CC9CF00}" destId="{EEF04B2B-0480-47F0-8686-F8882B4FB713}" srcOrd="1" destOrd="0" presId="urn:microsoft.com/office/officeart/2005/8/layout/hierarchy3"/>
    <dgm:cxn modelId="{E092575F-E451-4798-B457-66B945CEA577}" type="presParOf" srcId="{EEF04B2B-0480-47F0-8686-F8882B4FB713}" destId="{5EFA45B5-0C8D-4F1F-AEB8-7A92F6188251}" srcOrd="0" destOrd="0" presId="urn:microsoft.com/office/officeart/2005/8/layout/hierarchy3"/>
    <dgm:cxn modelId="{53A3F609-0665-4ADF-BA2C-FCBEDDD4037A}" type="presParOf" srcId="{5EFA45B5-0C8D-4F1F-AEB8-7A92F6188251}" destId="{8418D95E-1B21-480E-BF78-5FD5FD729F94}" srcOrd="0" destOrd="0" presId="urn:microsoft.com/office/officeart/2005/8/layout/hierarchy3"/>
    <dgm:cxn modelId="{FA0E52E4-7197-4918-A208-98CA35E8A1B2}" type="presParOf" srcId="{5EFA45B5-0C8D-4F1F-AEB8-7A92F6188251}" destId="{C6F5969B-412F-4F69-9EF1-95A3D9E5E22A}" srcOrd="1" destOrd="0" presId="urn:microsoft.com/office/officeart/2005/8/layout/hierarchy3"/>
    <dgm:cxn modelId="{7A160FB3-61F4-4E0B-8B4A-5E301F256D58}" type="presParOf" srcId="{EEF04B2B-0480-47F0-8686-F8882B4FB713}" destId="{5C068BC3-51B5-4EC7-8392-664D448D6B36}" srcOrd="1" destOrd="0" presId="urn:microsoft.com/office/officeart/2005/8/layout/hierarchy3"/>
    <dgm:cxn modelId="{3689C1BB-4477-47D5-9C6B-E3E881F03B2D}" type="presParOf" srcId="{5C068BC3-51B5-4EC7-8392-664D448D6B36}" destId="{3B2D107F-998A-49ED-8987-B713F4333FBB}" srcOrd="0" destOrd="0" presId="urn:microsoft.com/office/officeart/2005/8/layout/hierarchy3"/>
    <dgm:cxn modelId="{A78E86D7-B9A1-4776-A283-6DDB33A3D3D3}" type="presParOf" srcId="{5C068BC3-51B5-4EC7-8392-664D448D6B36}" destId="{9355BA53-A72C-44AC-B665-0AC4C7931B2A}" srcOrd="1" destOrd="0" presId="urn:microsoft.com/office/officeart/2005/8/layout/hierarchy3"/>
    <dgm:cxn modelId="{79DD0046-828F-4064-B769-DDB6D7B5B17C}" type="presParOf" srcId="{5C068BC3-51B5-4EC7-8392-664D448D6B36}" destId="{8726E48D-D2BD-42E8-A23A-54A0D1634165}" srcOrd="2" destOrd="0" presId="urn:microsoft.com/office/officeart/2005/8/layout/hierarchy3"/>
    <dgm:cxn modelId="{846899E0-D026-4E70-B2C2-30DD3FD7AE85}" type="presParOf" srcId="{5C068BC3-51B5-4EC7-8392-664D448D6B36}" destId="{99F4284E-8948-46C0-BECC-23C3832C7713}" srcOrd="3" destOrd="0" presId="urn:microsoft.com/office/officeart/2005/8/layout/hierarchy3"/>
    <dgm:cxn modelId="{19525C2F-7F7D-4890-B28C-06F98BE156E3}" type="presParOf" srcId="{5C068BC3-51B5-4EC7-8392-664D448D6B36}" destId="{77CF7837-035B-4350-88EE-A1C68FA1145B}" srcOrd="4" destOrd="0" presId="urn:microsoft.com/office/officeart/2005/8/layout/hierarchy3"/>
    <dgm:cxn modelId="{5AE979B1-7670-40C0-8706-72E22B8C316A}" type="presParOf" srcId="{5C068BC3-51B5-4EC7-8392-664D448D6B36}" destId="{14571AA6-309B-4083-9A98-53EF42926BEE}" srcOrd="5" destOrd="0" presId="urn:microsoft.com/office/officeart/2005/8/layout/hierarchy3"/>
    <dgm:cxn modelId="{887CAAFD-63F9-4D10-869F-EF95E51CC9BF}" type="presParOf" srcId="{8F6C587E-DDC4-4A0C-9F76-6A640CC9CF00}" destId="{A21E167B-1107-4BA8-9DC5-324510321777}" srcOrd="2" destOrd="0" presId="urn:microsoft.com/office/officeart/2005/8/layout/hierarchy3"/>
    <dgm:cxn modelId="{7205F869-0196-469E-B573-6DA44A64AF55}" type="presParOf" srcId="{A21E167B-1107-4BA8-9DC5-324510321777}" destId="{A1B9F9C9-F42D-473D-AAE3-401FEF28914B}" srcOrd="0" destOrd="0" presId="urn:microsoft.com/office/officeart/2005/8/layout/hierarchy3"/>
    <dgm:cxn modelId="{EC39DB8D-3012-4684-81BF-8895973F82ED}" type="presParOf" srcId="{A1B9F9C9-F42D-473D-AAE3-401FEF28914B}" destId="{FEB03C08-AA20-405E-8F26-9B975DEDD5A5}" srcOrd="0" destOrd="0" presId="urn:microsoft.com/office/officeart/2005/8/layout/hierarchy3"/>
    <dgm:cxn modelId="{A04900C3-7A7E-48B8-BA0B-5302E85C431F}" type="presParOf" srcId="{A1B9F9C9-F42D-473D-AAE3-401FEF28914B}" destId="{F873286D-E950-44E8-8D60-DCABB3C76807}" srcOrd="1" destOrd="0" presId="urn:microsoft.com/office/officeart/2005/8/layout/hierarchy3"/>
    <dgm:cxn modelId="{563764C9-019D-4A8E-9FC0-1EA70C1EEC05}" type="presParOf" srcId="{A21E167B-1107-4BA8-9DC5-324510321777}" destId="{E3683287-0CBF-40BC-8505-9204A3D5AF18}" srcOrd="1" destOrd="0" presId="urn:microsoft.com/office/officeart/2005/8/layout/hierarchy3"/>
    <dgm:cxn modelId="{E30A9FCA-8053-4BCD-9B9B-81B2BAF0BACA}" type="presParOf" srcId="{E3683287-0CBF-40BC-8505-9204A3D5AF18}" destId="{FF1080CB-5C4A-4390-BBFF-54F63D257FBF}" srcOrd="0" destOrd="0" presId="urn:microsoft.com/office/officeart/2005/8/layout/hierarchy3"/>
    <dgm:cxn modelId="{57F528DF-A6A5-4009-A65E-3CB56F8484B2}" type="presParOf" srcId="{E3683287-0CBF-40BC-8505-9204A3D5AF18}" destId="{F8059D26-2A42-42C4-AF5C-0650F3DD98EC}" srcOrd="1" destOrd="0" presId="urn:microsoft.com/office/officeart/2005/8/layout/hierarchy3"/>
    <dgm:cxn modelId="{5F1B65E9-97D3-4595-8891-5A82B3F38B7F}" type="presParOf" srcId="{E3683287-0CBF-40BC-8505-9204A3D5AF18}" destId="{862F0A2C-D4D1-4F8C-9C07-F36E1642FB05}" srcOrd="2" destOrd="0" presId="urn:microsoft.com/office/officeart/2005/8/layout/hierarchy3"/>
    <dgm:cxn modelId="{FB7A6DFC-6F36-4A16-9B69-B9CD733BA940}" type="presParOf" srcId="{E3683287-0CBF-40BC-8505-9204A3D5AF18}" destId="{B372D54D-CCAF-451C-8418-C6F3C1C074E9}" srcOrd="3" destOrd="0" presId="urn:microsoft.com/office/officeart/2005/8/layout/hierarchy3"/>
    <dgm:cxn modelId="{FF124A9B-F76D-4981-A04F-5BF52374B150}" type="presParOf" srcId="{E3683287-0CBF-40BC-8505-9204A3D5AF18}" destId="{2502016F-FE4F-4002-B92E-A1A477D066D7}" srcOrd="4" destOrd="0" presId="urn:microsoft.com/office/officeart/2005/8/layout/hierarchy3"/>
    <dgm:cxn modelId="{ED0AAF0B-1434-4DFB-BCCB-7BD9F7117C62}" type="presParOf" srcId="{E3683287-0CBF-40BC-8505-9204A3D5AF18}" destId="{F318D603-62AE-42F4-BCFE-3CA18EA37A50}" srcOrd="5" destOrd="0" presId="urn:microsoft.com/office/officeart/2005/8/layout/hierarchy3"/>
    <dgm:cxn modelId="{5417D512-8441-4B63-A050-BD8413283D0C}" type="presParOf" srcId="{E3683287-0CBF-40BC-8505-9204A3D5AF18}" destId="{505BD0BD-1F1C-483E-8303-C8E3E7E90E58}" srcOrd="6" destOrd="0" presId="urn:microsoft.com/office/officeart/2005/8/layout/hierarchy3"/>
    <dgm:cxn modelId="{10C8F358-6EA9-4054-AB86-F8A514D3A257}" type="presParOf" srcId="{E3683287-0CBF-40BC-8505-9204A3D5AF18}" destId="{29EDC16B-C2D9-48FF-A330-B5322F3C3384}" srcOrd="7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803031E-8532-463E-AA7A-0220A1A348D8}">
      <dsp:nvSpPr>
        <dsp:cNvPr id="0" name=""/>
        <dsp:cNvSpPr/>
      </dsp:nvSpPr>
      <dsp:spPr>
        <a:xfrm>
          <a:off x="1036845" y="1482"/>
          <a:ext cx="1439171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esempeño</a:t>
          </a:r>
          <a:endParaRPr lang="es-CO" sz="1700" b="1" kern="1200" dirty="0"/>
        </a:p>
      </dsp:txBody>
      <dsp:txXfrm>
        <a:off x="1036845" y="1482"/>
        <a:ext cx="1439171" cy="719585"/>
      </dsp:txXfrm>
    </dsp:sp>
    <dsp:sp modelId="{21548377-70DA-4575-A341-B56A0C95C0C9}">
      <dsp:nvSpPr>
        <dsp:cNvPr id="0" name=""/>
        <dsp:cNvSpPr/>
      </dsp:nvSpPr>
      <dsp:spPr>
        <a:xfrm>
          <a:off x="1180762" y="721068"/>
          <a:ext cx="143917" cy="539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689"/>
              </a:lnTo>
              <a:lnTo>
                <a:pt x="143917" y="539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C4058D-AACF-4F02-A157-8F9993CB6949}">
      <dsp:nvSpPr>
        <dsp:cNvPr id="0" name=""/>
        <dsp:cNvSpPr/>
      </dsp:nvSpPr>
      <dsp:spPr>
        <a:xfrm>
          <a:off x="1324680" y="900964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Concurrencia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1324680" y="900964"/>
        <a:ext cx="1151337" cy="719585"/>
      </dsp:txXfrm>
    </dsp:sp>
    <dsp:sp modelId="{89BE0187-E411-4336-AAB6-E19793FAD7F0}">
      <dsp:nvSpPr>
        <dsp:cNvPr id="0" name=""/>
        <dsp:cNvSpPr/>
      </dsp:nvSpPr>
      <dsp:spPr>
        <a:xfrm>
          <a:off x="1180762" y="721068"/>
          <a:ext cx="143917" cy="1439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9171"/>
              </a:lnTo>
              <a:lnTo>
                <a:pt x="143917" y="1439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2B2676-764C-4D82-8E15-1636D2B3032A}">
      <dsp:nvSpPr>
        <dsp:cNvPr id="0" name=""/>
        <dsp:cNvSpPr/>
      </dsp:nvSpPr>
      <dsp:spPr>
        <a:xfrm>
          <a:off x="1324680" y="1800447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Aumento eficiencia computacional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1324680" y="1800447"/>
        <a:ext cx="1151337" cy="719585"/>
      </dsp:txXfrm>
    </dsp:sp>
    <dsp:sp modelId="{8418D95E-1B21-480E-BF78-5FD5FD729F94}">
      <dsp:nvSpPr>
        <dsp:cNvPr id="0" name=""/>
        <dsp:cNvSpPr/>
      </dsp:nvSpPr>
      <dsp:spPr>
        <a:xfrm>
          <a:off x="2835810" y="1482"/>
          <a:ext cx="1439171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Seguridad</a:t>
          </a:r>
          <a:endParaRPr lang="es-CO" sz="1700" b="1" kern="1200" dirty="0"/>
        </a:p>
      </dsp:txBody>
      <dsp:txXfrm>
        <a:off x="2835810" y="1482"/>
        <a:ext cx="1439171" cy="719585"/>
      </dsp:txXfrm>
    </dsp:sp>
    <dsp:sp modelId="{3B2D107F-998A-49ED-8987-B713F4333FBB}">
      <dsp:nvSpPr>
        <dsp:cNvPr id="0" name=""/>
        <dsp:cNvSpPr/>
      </dsp:nvSpPr>
      <dsp:spPr>
        <a:xfrm>
          <a:off x="2979727" y="721068"/>
          <a:ext cx="143917" cy="539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689"/>
              </a:lnTo>
              <a:lnTo>
                <a:pt x="143917" y="539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55BA53-A72C-44AC-B665-0AC4C7931B2A}">
      <dsp:nvSpPr>
        <dsp:cNvPr id="0" name=""/>
        <dsp:cNvSpPr/>
      </dsp:nvSpPr>
      <dsp:spPr>
        <a:xfrm>
          <a:off x="3123644" y="900964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Key Manager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3123644" y="900964"/>
        <a:ext cx="1151337" cy="719585"/>
      </dsp:txXfrm>
    </dsp:sp>
    <dsp:sp modelId="{8726E48D-D2BD-42E8-A23A-54A0D1634165}">
      <dsp:nvSpPr>
        <dsp:cNvPr id="0" name=""/>
        <dsp:cNvSpPr/>
      </dsp:nvSpPr>
      <dsp:spPr>
        <a:xfrm>
          <a:off x="2979727" y="721068"/>
          <a:ext cx="143917" cy="1439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9171"/>
              </a:lnTo>
              <a:lnTo>
                <a:pt x="143917" y="1439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F4284E-8948-46C0-BECC-23C3832C7713}">
      <dsp:nvSpPr>
        <dsp:cNvPr id="0" name=""/>
        <dsp:cNvSpPr/>
      </dsp:nvSpPr>
      <dsp:spPr>
        <a:xfrm>
          <a:off x="3123644" y="1800447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err="1" smtClean="0">
              <a:solidFill>
                <a:schemeClr val="bg1"/>
              </a:solidFill>
            </a:rPr>
            <a:t>Credential</a:t>
          </a:r>
          <a:r>
            <a:rPr lang="es-CO" sz="1300" kern="1200" dirty="0" smtClean="0">
              <a:solidFill>
                <a:schemeClr val="bg1"/>
              </a:solidFill>
            </a:rPr>
            <a:t> Manager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3123644" y="1800447"/>
        <a:ext cx="1151337" cy="719585"/>
      </dsp:txXfrm>
    </dsp:sp>
    <dsp:sp modelId="{77CF7837-035B-4350-88EE-A1C68FA1145B}">
      <dsp:nvSpPr>
        <dsp:cNvPr id="0" name=""/>
        <dsp:cNvSpPr/>
      </dsp:nvSpPr>
      <dsp:spPr>
        <a:xfrm>
          <a:off x="2979727" y="721068"/>
          <a:ext cx="143917" cy="23386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38653"/>
              </a:lnTo>
              <a:lnTo>
                <a:pt x="143917" y="233865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571AA6-309B-4083-9A98-53EF42926BEE}">
      <dsp:nvSpPr>
        <dsp:cNvPr id="0" name=""/>
        <dsp:cNvSpPr/>
      </dsp:nvSpPr>
      <dsp:spPr>
        <a:xfrm>
          <a:off x="3123644" y="2699929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Trust Manager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3123644" y="2699929"/>
        <a:ext cx="1151337" cy="719585"/>
      </dsp:txXfrm>
    </dsp:sp>
    <dsp:sp modelId="{FEB03C08-AA20-405E-8F26-9B975DEDD5A5}">
      <dsp:nvSpPr>
        <dsp:cNvPr id="0" name=""/>
        <dsp:cNvSpPr/>
      </dsp:nvSpPr>
      <dsp:spPr>
        <a:xfrm>
          <a:off x="4634774" y="1482"/>
          <a:ext cx="1439171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isponibilidad</a:t>
          </a:r>
          <a:endParaRPr lang="es-CO" sz="1700" b="1" kern="1200" dirty="0"/>
        </a:p>
      </dsp:txBody>
      <dsp:txXfrm>
        <a:off x="4634774" y="1482"/>
        <a:ext cx="1439171" cy="719585"/>
      </dsp:txXfrm>
    </dsp:sp>
    <dsp:sp modelId="{FF1080CB-5C4A-4390-BBFF-54F63D257FBF}">
      <dsp:nvSpPr>
        <dsp:cNvPr id="0" name=""/>
        <dsp:cNvSpPr/>
      </dsp:nvSpPr>
      <dsp:spPr>
        <a:xfrm>
          <a:off x="4778691" y="721068"/>
          <a:ext cx="143917" cy="539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689"/>
              </a:lnTo>
              <a:lnTo>
                <a:pt x="143917" y="539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059D26-2A42-42C4-AF5C-0650F3DD98EC}">
      <dsp:nvSpPr>
        <dsp:cNvPr id="0" name=""/>
        <dsp:cNvSpPr/>
      </dsp:nvSpPr>
      <dsp:spPr>
        <a:xfrm>
          <a:off x="4922608" y="900964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Replicación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900964"/>
        <a:ext cx="1151337" cy="719585"/>
      </dsp:txXfrm>
    </dsp:sp>
    <dsp:sp modelId="{862F0A2C-D4D1-4F8C-9C07-F36E1642FB05}">
      <dsp:nvSpPr>
        <dsp:cNvPr id="0" name=""/>
        <dsp:cNvSpPr/>
      </dsp:nvSpPr>
      <dsp:spPr>
        <a:xfrm>
          <a:off x="4778691" y="721068"/>
          <a:ext cx="143917" cy="1439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9171"/>
              </a:lnTo>
              <a:lnTo>
                <a:pt x="143917" y="1439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72D54D-CCAF-451C-8418-C6F3C1C074E9}">
      <dsp:nvSpPr>
        <dsp:cNvPr id="0" name=""/>
        <dsp:cNvSpPr/>
      </dsp:nvSpPr>
      <dsp:spPr>
        <a:xfrm>
          <a:off x="4922608" y="1800447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Seguridad física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1800447"/>
        <a:ext cx="1151337" cy="719585"/>
      </dsp:txXfrm>
    </dsp:sp>
    <dsp:sp modelId="{2502016F-FE4F-4002-B92E-A1A477D066D7}">
      <dsp:nvSpPr>
        <dsp:cNvPr id="0" name=""/>
        <dsp:cNvSpPr/>
      </dsp:nvSpPr>
      <dsp:spPr>
        <a:xfrm>
          <a:off x="4778691" y="721068"/>
          <a:ext cx="143917" cy="23386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38653"/>
              </a:lnTo>
              <a:lnTo>
                <a:pt x="143917" y="233865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18D603-62AE-42F4-BCFE-3CA18EA37A50}">
      <dsp:nvSpPr>
        <dsp:cNvPr id="0" name=""/>
        <dsp:cNvSpPr/>
      </dsp:nvSpPr>
      <dsp:spPr>
        <a:xfrm>
          <a:off x="4922608" y="2699929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smtClean="0">
              <a:solidFill>
                <a:schemeClr val="bg1"/>
              </a:solidFill>
            </a:rPr>
            <a:t>Balanceo de Cargas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2699929"/>
        <a:ext cx="1151337" cy="719585"/>
      </dsp:txXfrm>
    </dsp:sp>
    <dsp:sp modelId="{505BD0BD-1F1C-483E-8303-C8E3E7E90E58}">
      <dsp:nvSpPr>
        <dsp:cNvPr id="0" name=""/>
        <dsp:cNvSpPr/>
      </dsp:nvSpPr>
      <dsp:spPr>
        <a:xfrm>
          <a:off x="4778691" y="721068"/>
          <a:ext cx="143917" cy="32381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8135"/>
              </a:lnTo>
              <a:lnTo>
                <a:pt x="143917" y="323813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EDC16B-C2D9-48FF-A330-B5322F3C3384}">
      <dsp:nvSpPr>
        <dsp:cNvPr id="0" name=""/>
        <dsp:cNvSpPr/>
      </dsp:nvSpPr>
      <dsp:spPr>
        <a:xfrm>
          <a:off x="4922608" y="3599411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Recuperación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3599411"/>
        <a:ext cx="1151337" cy="7195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png"/><Relationship Id="rId5" Type="http://schemas.openxmlformats.org/officeDocument/2006/relationships/oleObject" Target="file:///D:\ECOS\ingenium-managment\CSOF5204%20Arquitectura%20de%20Software\despliegue1.vsd\Dibujo\~Implementaci&#243;n-1\Sheet.13" TargetMode="External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oleObject" Target="file:///D:\ECOS\ingenium-managment\CSOF5204%20Arquitectura%20de%20Software\despliegue1.vsd\Dibujo\~Implementaci&#243;n-1\Sheet.12" TargetMode="External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davper\Downloads\diagramas2.vsd\Dibujo\~Descomposicion\Sheet.141" TargetMode="Externa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2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\Users\davper\Downloads\diagramas2.vsd\Dibujo\~Descomposicion\Sheet.68" TargetMode="External"/><Relationship Id="rId11" Type="http://schemas.openxmlformats.org/officeDocument/2006/relationships/image" Target="../media/image9.png"/><Relationship Id="rId5" Type="http://schemas.openxmlformats.org/officeDocument/2006/relationships/image" Target="../media/image12.png"/><Relationship Id="rId10" Type="http://schemas.openxmlformats.org/officeDocument/2006/relationships/oleObject" Target="file:///C:\Users\davper\Downloads\diagramas2.vsd\Dibujo\~Descomposicion\Sheet.141" TargetMode="External"/><Relationship Id="rId4" Type="http://schemas.openxmlformats.org/officeDocument/2006/relationships/image" Target="../media/image7.png"/><Relationship Id="rId9" Type="http://schemas.openxmlformats.org/officeDocument/2006/relationships/oleObject" Target="file:///C:\Users\davper\Downloads\diagramas2.vsd\Dibujo\~Descomposicion\Sheet.67" TargetMode="Externa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oleObject" Target="file:///C:\Users\davper\Downloads\diagramas2.vsd\Dibujo\~Descomposicion\Sheet.14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image" Target="../media/image16.png"/><Relationship Id="rId10" Type="http://schemas.openxmlformats.org/officeDocument/2006/relationships/oleObject" Target="file:///C:\Users\davper\Downloads\diagramas2.vsd\Dibujo\~Descomposicion\Sheet.141" TargetMode="External"/><Relationship Id="rId4" Type="http://schemas.openxmlformats.org/officeDocument/2006/relationships/image" Target="../media/image7.png"/><Relationship Id="rId9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file:///D:\ECOS\ingenium-managment\CSOF5204%20Arquitectura%20de%20Software\despliegue1.vsd\Dibujo\~Implementaci&#243;n-1\SELECCI&#211;N" TargetMode="Externa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2" name="11 Rectángulo"/>
          <p:cNvSpPr/>
          <p:nvPr/>
        </p:nvSpPr>
        <p:spPr>
          <a:xfrm>
            <a:off x="1475656" y="1772816"/>
            <a:ext cx="4357718" cy="132343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solidFill>
                  <a:srgbClr val="C00000"/>
                </a:solidFill>
              </a:rPr>
              <a:t>ASH</a:t>
            </a:r>
          </a:p>
          <a:p>
            <a:pPr algn="ctr"/>
            <a:r>
              <a:rPr lang="es-ES" sz="3600" b="1" dirty="0" smtClean="0">
                <a:solidFill>
                  <a:srgbClr val="C00000"/>
                </a:solidFill>
              </a:rPr>
              <a:t>Alpes </a:t>
            </a:r>
            <a:r>
              <a:rPr lang="es-ES" sz="3600" b="1" dirty="0" err="1" smtClean="0">
                <a:solidFill>
                  <a:srgbClr val="C00000"/>
                </a:solidFill>
              </a:rPr>
              <a:t>Smart</a:t>
            </a:r>
            <a:r>
              <a:rPr lang="es-ES" sz="3600" b="1" dirty="0" smtClean="0">
                <a:solidFill>
                  <a:srgbClr val="C00000"/>
                </a:solidFill>
              </a:rPr>
              <a:t> Home</a:t>
            </a:r>
            <a:endParaRPr lang="es-ES" sz="3600" b="1" dirty="0">
              <a:solidFill>
                <a:srgbClr val="C00000"/>
              </a:solidFill>
            </a:endParaRPr>
          </a:p>
        </p:txBody>
      </p:sp>
      <p:pic>
        <p:nvPicPr>
          <p:cNvPr id="31745" name="Picture 1" descr="C:\Users\Erik\Desktop\smartHome1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3429000"/>
            <a:ext cx="3786214" cy="3092075"/>
          </a:xfrm>
          <a:prstGeom prst="rect">
            <a:avLst/>
          </a:prstGeom>
          <a:noFill/>
        </p:spPr>
      </p:pic>
      <p:sp>
        <p:nvSpPr>
          <p:cNvPr id="13" name="12 Rectángulo"/>
          <p:cNvSpPr/>
          <p:nvPr/>
        </p:nvSpPr>
        <p:spPr>
          <a:xfrm>
            <a:off x="179512" y="4158951"/>
            <a:ext cx="3576460" cy="101566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 anchor="ctr">
            <a:spAutoFit/>
          </a:bodyPr>
          <a:lstStyle/>
          <a:p>
            <a:r>
              <a:rPr lang="es-ES" sz="2400" b="1" i="1" dirty="0" smtClean="0">
                <a:solidFill>
                  <a:schemeClr val="accent6">
                    <a:lumMod val="75000"/>
                  </a:schemeClr>
                </a:solidFill>
              </a:rPr>
              <a:t>Proyecto:</a:t>
            </a:r>
          </a:p>
          <a:p>
            <a:pPr algn="r"/>
            <a:r>
              <a:rPr lang="es-ES" sz="3600" b="1" dirty="0" smtClean="0">
                <a:solidFill>
                  <a:schemeClr val="accent6">
                    <a:lumMod val="75000"/>
                  </a:schemeClr>
                </a:solidFill>
              </a:rPr>
              <a:t>Casa Inteligente</a:t>
            </a:r>
            <a:endParaRPr lang="es-ES" sz="28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5963" y="1628800"/>
            <a:ext cx="5172075" cy="3552825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</p:spPr>
      </p:pic>
      <p:grpSp>
        <p:nvGrpSpPr>
          <p:cNvPr id="15" name="14 Grupo"/>
          <p:cNvGrpSpPr/>
          <p:nvPr/>
        </p:nvGrpSpPr>
        <p:grpSpPr>
          <a:xfrm>
            <a:off x="7596336" y="4941170"/>
            <a:ext cx="1152128" cy="504054"/>
            <a:chOff x="2193726" y="3100"/>
            <a:chExt cx="1708546" cy="854273"/>
          </a:xfrm>
        </p:grpSpPr>
        <p:sp>
          <p:nvSpPr>
            <p:cNvPr id="17" name="16 Rectángulo redondeado"/>
            <p:cNvSpPr/>
            <p:nvPr/>
          </p:nvSpPr>
          <p:spPr>
            <a:xfrm>
              <a:off x="2193726" y="3100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</p:sp>
        <p:sp>
          <p:nvSpPr>
            <p:cNvPr id="18" name="17 Rectángulo"/>
            <p:cNvSpPr/>
            <p:nvPr/>
          </p:nvSpPr>
          <p:spPr>
            <a:xfrm>
              <a:off x="2218747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Seguridad</a:t>
              </a:r>
              <a:endParaRPr lang="es-CO" sz="1200" b="1" kern="1200" dirty="0"/>
            </a:p>
          </p:txBody>
        </p:sp>
      </p:grp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400134" y="2141482"/>
          <a:ext cx="1946275" cy="290513"/>
        </p:xfrm>
        <a:graphic>
          <a:graphicData uri="http://schemas.openxmlformats.org/presentationml/2006/ole">
            <p:oleObj spid="_x0000_s17410" name="Visio" r:id="rId5" imgW="1945802" imgH="289794" progId="Visio.Drawing.11">
              <p:link updateAutomatic="1"/>
            </p:oleObj>
          </a:graphicData>
        </a:graphic>
      </p:graphicFrame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pliegue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5963" y="1628800"/>
            <a:ext cx="5172075" cy="35528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2394344" y="3276126"/>
          <a:ext cx="1946275" cy="290513"/>
        </p:xfrm>
        <a:graphic>
          <a:graphicData uri="http://schemas.openxmlformats.org/presentationml/2006/ole">
            <p:oleObj spid="_x0000_s18435" name="Visio" r:id="rId5" imgW="1945802" imgH="289794" progId="Visio.Drawing.11">
              <p:link updateAutomatic="1"/>
            </p:oleObj>
          </a:graphicData>
        </a:graphic>
      </p:graphicFrame>
      <p:grpSp>
        <p:nvGrpSpPr>
          <p:cNvPr id="13" name="12 Grupo"/>
          <p:cNvGrpSpPr/>
          <p:nvPr/>
        </p:nvGrpSpPr>
        <p:grpSpPr>
          <a:xfrm>
            <a:off x="7606159" y="4946079"/>
            <a:ext cx="1142305" cy="499145"/>
            <a:chOff x="4344102" y="3099"/>
            <a:chExt cx="1708546" cy="854272"/>
          </a:xfrm>
        </p:grpSpPr>
        <p:sp>
          <p:nvSpPr>
            <p:cNvPr id="14" name="13 Rectángulo redondeado"/>
            <p:cNvSpPr/>
            <p:nvPr/>
          </p:nvSpPr>
          <p:spPr>
            <a:xfrm>
              <a:off x="4344102" y="3099"/>
              <a:ext cx="1708546" cy="854272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15" name="14 Rectángulo"/>
            <p:cNvSpPr/>
            <p:nvPr/>
          </p:nvSpPr>
          <p:spPr>
            <a:xfrm>
              <a:off x="4354431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isponibilidad</a:t>
              </a:r>
              <a:endParaRPr lang="es-CO" sz="1200" b="1" kern="1200" dirty="0"/>
            </a:p>
          </p:txBody>
        </p:sp>
      </p:grp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67032" y="3861048"/>
            <a:ext cx="1314450" cy="1123950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98024" y="3861048"/>
            <a:ext cx="1314450" cy="1123950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31360" y="3861048"/>
            <a:ext cx="1314450" cy="1123950"/>
          </a:xfrm>
          <a:prstGeom prst="rect">
            <a:avLst/>
          </a:prstGeom>
          <a:noFill/>
          <a:ln w="28575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pliegue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5987008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unto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vista Información -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1700808"/>
            <a:ext cx="3528952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CuadroTexto"/>
          <p:cNvSpPr txBox="1"/>
          <p:nvPr/>
        </p:nvSpPr>
        <p:spPr>
          <a:xfrm>
            <a:off x="4038496" y="980728"/>
            <a:ext cx="3125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de estructura de datos</a:t>
            </a:r>
            <a:endParaRPr lang="es-CO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6" y="1484784"/>
            <a:ext cx="3882404" cy="4853004"/>
          </a:xfrm>
          <a:prstGeom prst="rect">
            <a:avLst/>
          </a:prstGeom>
          <a:noFill/>
        </p:spPr>
      </p:pic>
      <p:sp>
        <p:nvSpPr>
          <p:cNvPr id="11" name="10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028704" y="1600200"/>
            <a:ext cx="3903336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s-CO" sz="2000" b="1" i="1" dirty="0" smtClean="0"/>
              <a:t>Estrategia </a:t>
            </a:r>
            <a:r>
              <a:rPr lang="es-CO" sz="2000" b="1" i="1" dirty="0" smtClean="0"/>
              <a:t>arquitectural</a:t>
            </a:r>
          </a:p>
          <a:p>
            <a:endParaRPr lang="es-CO" sz="2000" b="1" i="1" dirty="0" smtClean="0"/>
          </a:p>
          <a:p>
            <a:r>
              <a:rPr lang="es-CO" sz="2000" b="1" i="1" dirty="0" smtClean="0"/>
              <a:t>Punto </a:t>
            </a:r>
            <a:r>
              <a:rPr lang="es-CO" sz="2000" b="1" i="1" dirty="0" smtClean="0"/>
              <a:t>de vista </a:t>
            </a:r>
            <a:r>
              <a:rPr lang="es-CO" sz="2000" b="1" i="1" dirty="0" smtClean="0"/>
              <a:t>funcional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Componentes</a:t>
            </a:r>
          </a:p>
          <a:p>
            <a:pPr lvl="1">
              <a:buNone/>
            </a:pPr>
            <a:endParaRPr lang="es-CO" sz="2000" b="1" i="1" dirty="0" smtClean="0"/>
          </a:p>
          <a:p>
            <a:r>
              <a:rPr lang="es-CO" sz="2000" b="1" i="1" dirty="0" smtClean="0"/>
              <a:t>Punto de vista de despliegue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</a:t>
            </a:r>
            <a:r>
              <a:rPr lang="es-CO" sz="1600" b="1" i="1" dirty="0" err="1" smtClean="0"/>
              <a:t>Allocation</a:t>
            </a:r>
            <a:endParaRPr lang="es-CO" sz="1600" b="1" i="1" dirty="0" smtClean="0"/>
          </a:p>
          <a:p>
            <a:pPr lvl="1">
              <a:buNone/>
            </a:pPr>
            <a:endParaRPr lang="es-CO" sz="1600" b="1" i="1" dirty="0" smtClean="0"/>
          </a:p>
          <a:p>
            <a:r>
              <a:rPr lang="es-CO" sz="2000" b="1" i="1" dirty="0" smtClean="0"/>
              <a:t>Punto de vista información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estructura de datos</a:t>
            </a:r>
            <a:endParaRPr lang="es-CO" sz="2000" b="1" i="1" dirty="0" smtClean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solidFill>
                  <a:srgbClr val="C00000"/>
                </a:solidFill>
              </a:rPr>
              <a:t>Casa Inteligente</a:t>
            </a:r>
            <a:endParaRPr lang="es-ES" sz="2000" b="1" dirty="0">
              <a:solidFill>
                <a:srgbClr val="C00000"/>
              </a:solidFill>
            </a:endParaRPr>
          </a:p>
        </p:txBody>
      </p:sp>
      <p:pic>
        <p:nvPicPr>
          <p:cNvPr id="30721" name="Picture 1" descr="C:\Users\Erik\Desktop\índic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8" y="4100774"/>
            <a:ext cx="4143372" cy="27572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rategia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arquitectural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187624" y="1700808"/>
          <a:ext cx="7110792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" name="Picture 12" descr="C:\Users\davper\Downloads\Plan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9512" y="4437112"/>
            <a:ext cx="2066896" cy="223224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5784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672" y="1340768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empeño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22530" name="Visio" r:id="rId6" imgW="2377602" imgH="831910" progId="Visio.Drawing.11">
              <p:link updateAutomatic="1"/>
            </p:oleObj>
          </a:graphicData>
        </a:graphic>
      </p:graphicFrame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3923928" y="980728"/>
            <a:ext cx="231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672" y="1340768"/>
            <a:ext cx="6773672" cy="43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1698220" y="3029574"/>
          <a:ext cx="3600400" cy="327391"/>
        </p:xfrm>
        <a:graphic>
          <a:graphicData uri="http://schemas.openxmlformats.org/presentationml/2006/ole">
            <p:oleObj spid="_x0000_s1031" name="Visio" r:id="rId6" imgW="6337840" imgH="575544" progId="Visio.Drawing.11">
              <p:link updateAutomatic="1"/>
            </p:oleObj>
          </a:graphicData>
        </a:graphic>
      </p:graphicFrame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15838" y="3416220"/>
            <a:ext cx="1368152" cy="668167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76078" y="3984261"/>
            <a:ext cx="1404360" cy="740883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grpSp>
        <p:nvGrpSpPr>
          <p:cNvPr id="30" name="29 Grupo"/>
          <p:cNvGrpSpPr/>
          <p:nvPr/>
        </p:nvGrpSpPr>
        <p:grpSpPr>
          <a:xfrm>
            <a:off x="7596336" y="4961532"/>
            <a:ext cx="1152128" cy="483692"/>
            <a:chOff x="185219" y="-251254"/>
            <a:chExt cx="1708546" cy="854273"/>
          </a:xfrm>
        </p:grpSpPr>
        <p:sp>
          <p:nvSpPr>
            <p:cNvPr id="40" name="39 Rectángulo redondeado"/>
            <p:cNvSpPr/>
            <p:nvPr/>
          </p:nvSpPr>
          <p:spPr>
            <a:xfrm>
              <a:off x="185219" y="-251254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sp>
        <p:sp>
          <p:nvSpPr>
            <p:cNvPr id="41" name="40 Rectángulo"/>
            <p:cNvSpPr/>
            <p:nvPr/>
          </p:nvSpPr>
          <p:spPr>
            <a:xfrm>
              <a:off x="211058" y="-229841"/>
              <a:ext cx="1658502" cy="80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esempeño</a:t>
              </a:r>
              <a:endParaRPr lang="es-CO" sz="1200" b="1" kern="1200" dirty="0"/>
            </a:p>
          </p:txBody>
        </p:sp>
      </p:grpSp>
      <p:sp>
        <p:nvSpPr>
          <p:cNvPr id="37" name="36 Rectángulo"/>
          <p:cNvSpPr/>
          <p:nvPr/>
        </p:nvSpPr>
        <p:spPr>
          <a:xfrm>
            <a:off x="355878" y="3490619"/>
            <a:ext cx="745571" cy="45535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0480" tIns="20320" rIns="30480" bIns="20320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CO" sz="1050" kern="1200" dirty="0" smtClean="0">
                <a:solidFill>
                  <a:schemeClr val="bg1"/>
                </a:solidFill>
              </a:rPr>
              <a:t>Balance de Cargas</a:t>
            </a:r>
            <a:endParaRPr lang="es-CO" sz="1050" kern="1200" dirty="0">
              <a:solidFill>
                <a:schemeClr val="bg1"/>
              </a:solidFill>
            </a:endParaRPr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3514742" y="4156735"/>
          <a:ext cx="1777338" cy="587382"/>
        </p:xfrm>
        <a:graphic>
          <a:graphicData uri="http://schemas.openxmlformats.org/presentationml/2006/ole">
            <p:oleObj spid="_x0000_s1034" name="Visio" r:id="rId9" imgW="3151762" imgH="1117660" progId="Visio.Drawing.11">
              <p:link updateAutomatic="1"/>
            </p:oleObj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1035" name="Visio" r:id="rId10" imgW="2377602" imgH="831910" progId="Visio.Drawing.11">
              <p:link updateAutomatic="1"/>
            </p:oleObj>
          </a:graphicData>
        </a:graphic>
      </p:graphicFrame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empeño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8067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03562" y="1440307"/>
            <a:ext cx="2520281" cy="624640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</p:spPr>
      </p:pic>
      <p:grpSp>
        <p:nvGrpSpPr>
          <p:cNvPr id="9" name="8 Grupo"/>
          <p:cNvGrpSpPr/>
          <p:nvPr/>
        </p:nvGrpSpPr>
        <p:grpSpPr>
          <a:xfrm>
            <a:off x="7596336" y="4941170"/>
            <a:ext cx="1152128" cy="504054"/>
            <a:chOff x="2193726" y="3100"/>
            <a:chExt cx="1708546" cy="854273"/>
          </a:xfrm>
        </p:grpSpPr>
        <p:sp>
          <p:nvSpPr>
            <p:cNvPr id="10" name="9 Rectángulo redondeado"/>
            <p:cNvSpPr/>
            <p:nvPr/>
          </p:nvSpPr>
          <p:spPr>
            <a:xfrm>
              <a:off x="2193726" y="3100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</p:sp>
        <p:sp>
          <p:nvSpPr>
            <p:cNvPr id="12" name="11 Rectángulo"/>
            <p:cNvSpPr/>
            <p:nvPr/>
          </p:nvSpPr>
          <p:spPr>
            <a:xfrm>
              <a:off x="2218747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Seguridad</a:t>
              </a:r>
              <a:endParaRPr lang="es-CO" sz="1200" b="1" kern="1200" dirty="0"/>
            </a:p>
          </p:txBody>
        </p:sp>
      </p:grpSp>
      <p:graphicFrame>
        <p:nvGraphicFramePr>
          <p:cNvPr id="17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20484" name="Visio" r:id="rId7" imgW="2377602" imgH="831910" progId="Visio.Drawing.11">
              <p:link updateAutomatic="1"/>
            </p:oleObj>
          </a:graphicData>
        </a:graphic>
      </p:graphicFrame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empeño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empeño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364" y="4873605"/>
            <a:ext cx="45719" cy="294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41342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83893" y="4967409"/>
            <a:ext cx="1279664" cy="648000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41341" y="2420888"/>
            <a:ext cx="3757301" cy="2448271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  <p:grpSp>
        <p:nvGrpSpPr>
          <p:cNvPr id="23" name="22 Grupo"/>
          <p:cNvGrpSpPr/>
          <p:nvPr/>
        </p:nvGrpSpPr>
        <p:grpSpPr>
          <a:xfrm>
            <a:off x="7606159" y="4946079"/>
            <a:ext cx="1142305" cy="499145"/>
            <a:chOff x="4344102" y="3099"/>
            <a:chExt cx="1708546" cy="854272"/>
          </a:xfrm>
        </p:grpSpPr>
        <p:sp>
          <p:nvSpPr>
            <p:cNvPr id="24" name="23 Rectángulo redondeado"/>
            <p:cNvSpPr/>
            <p:nvPr/>
          </p:nvSpPr>
          <p:spPr>
            <a:xfrm>
              <a:off x="4344102" y="3099"/>
              <a:ext cx="1708546" cy="854272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25" name="24 Rectángulo"/>
            <p:cNvSpPr/>
            <p:nvPr/>
          </p:nvSpPr>
          <p:spPr>
            <a:xfrm>
              <a:off x="4354431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isponibilidad</a:t>
              </a:r>
              <a:endParaRPr lang="es-CO" sz="1200" b="1" kern="1200" dirty="0"/>
            </a:p>
          </p:txBody>
        </p:sp>
      </p:grp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50825" y="2089150"/>
          <a:ext cx="1152525" cy="403225"/>
        </p:xfrm>
        <a:graphic>
          <a:graphicData uri="http://schemas.openxmlformats.org/presentationml/2006/ole">
            <p:oleObj spid="_x0000_s23555" name="Visio" r:id="rId10" imgW="2377602" imgH="831910" progId="Visio.Drawing.11">
              <p:link updateAutomatic="1"/>
            </p:oleObj>
          </a:graphicData>
        </a:graphic>
      </p:graphicFrame>
      <p:sp>
        <p:nvSpPr>
          <p:cNvPr id="26" name="25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pliegue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5963" y="1628800"/>
            <a:ext cx="517207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5963" y="1628800"/>
            <a:ext cx="517207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7 Grupo"/>
          <p:cNvGrpSpPr/>
          <p:nvPr/>
        </p:nvGrpSpPr>
        <p:grpSpPr>
          <a:xfrm>
            <a:off x="7596336" y="4961532"/>
            <a:ext cx="1152128" cy="483692"/>
            <a:chOff x="185219" y="-251254"/>
            <a:chExt cx="1708546" cy="854273"/>
          </a:xfrm>
        </p:grpSpPr>
        <p:sp>
          <p:nvSpPr>
            <p:cNvPr id="9" name="8 Rectángulo redondeado"/>
            <p:cNvSpPr/>
            <p:nvPr/>
          </p:nvSpPr>
          <p:spPr>
            <a:xfrm>
              <a:off x="185219" y="-251254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sp>
        <p:sp>
          <p:nvSpPr>
            <p:cNvPr id="10" name="9 Rectángulo"/>
            <p:cNvSpPr/>
            <p:nvPr/>
          </p:nvSpPr>
          <p:spPr>
            <a:xfrm>
              <a:off x="211058" y="-229841"/>
              <a:ext cx="1658502" cy="80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esempeño</a:t>
              </a:r>
              <a:endParaRPr lang="es-CO" sz="1200" b="1" kern="1200" dirty="0"/>
            </a:p>
          </p:txBody>
        </p:sp>
      </p:grp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346102" y="4581128"/>
          <a:ext cx="1046163" cy="290513"/>
        </p:xfrm>
        <a:graphic>
          <a:graphicData uri="http://schemas.openxmlformats.org/presentationml/2006/ole">
            <p:oleObj spid="_x0000_s16388" name="Visio" r:id="rId6" imgW="1045723" imgH="289794" progId="Visio.Drawing.11">
              <p:link updateAutomatic="1"/>
            </p:oleObj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3779912" y="4581128"/>
          <a:ext cx="1046163" cy="290513"/>
        </p:xfrm>
        <a:graphic>
          <a:graphicData uri="http://schemas.openxmlformats.org/presentationml/2006/ole">
            <p:oleObj spid="_x0000_s16389" name="Visio" r:id="rId6" imgW="1045723" imgH="289794" progId="Visio.Drawing.11">
              <p:link updateAutomatic="1"/>
            </p:oleObj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5173513" y="4581128"/>
          <a:ext cx="1046163" cy="290513"/>
        </p:xfrm>
        <a:graphic>
          <a:graphicData uri="http://schemas.openxmlformats.org/presentationml/2006/ole">
            <p:oleObj spid="_x0000_s16390" name="Visio" r:id="rId6" imgW="1045723" imgH="289794" progId="Visio.Drawing.11">
              <p:link updateAutomatic="1"/>
            </p:oleObj>
          </a:graphicData>
        </a:graphic>
      </p:graphicFrame>
      <p:sp>
        <p:nvSpPr>
          <p:cNvPr id="19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pliegue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9</TotalTime>
  <Words>176</Words>
  <Application>Microsoft Office PowerPoint</Application>
  <PresentationFormat>Presentación en pantalla (4:3)</PresentationFormat>
  <Paragraphs>73</Paragraphs>
  <Slides>13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11</vt:i4>
      </vt:variant>
      <vt:variant>
        <vt:lpstr>Títulos de diapositiva</vt:lpstr>
      </vt:variant>
      <vt:variant>
        <vt:i4>13</vt:i4>
      </vt:variant>
    </vt:vector>
  </HeadingPairs>
  <TitlesOfParts>
    <vt:vector size="25" baseType="lpstr">
      <vt:lpstr>Tema de Office</vt:lpstr>
      <vt:lpstr>C:\Users\davper\Downloads\diagramas2.vsd\Dibujo\~Descomposicion\Sheet.68</vt:lpstr>
      <vt:lpstr>D:\ECOS\ingenium-managment\CSOF5204 Arquitectura de Software\despliegue1.vsd\Dibujo\~Implementación-1\Sheet.13</vt:lpstr>
      <vt:lpstr>D:\ECOS\ingenium-managment\CSOF5204 Arquitectura de Software\despliegue1.vsd\Dibujo\~Implementación-1\Sheet.12</vt:lpstr>
      <vt:lpstr>C:\Users\davper\Downloads\diagramas2.vsd\Dibujo\~Descomposicion\Sheet.67</vt:lpstr>
      <vt:lpstr>C:\Users\davper\Downloads\diagramas2.vsd\Dibujo\~Descomposicion\Sheet.141</vt:lpstr>
      <vt:lpstr>C:\Users\davper\Downloads\diagramas2.vsd\Dibujo\~Descomposicion\Sheet.141</vt:lpstr>
      <vt:lpstr>C:\Users\davper\Downloads\diagramas2.vsd\Dibujo\~Descomposicion\Sheet.141</vt:lpstr>
      <vt:lpstr>C:\Users\davper\Downloads\diagramas2.vsd\Dibujo\~Descomposicion\Sheet.141</vt:lpstr>
      <vt:lpstr>D:\ECOS\ingenium-managment\CSOF5204 Arquitectura de Software\despliegue1.vsd\Dibujo\~Implementación-1\SELECCIÓN</vt:lpstr>
      <vt:lpstr>D:\ECOS\ingenium-managment\CSOF5204 Arquitectura de Software\despliegue1.vsd\Dibujo\~Implementación-1\SELECCIÓN</vt:lpstr>
      <vt:lpstr>D:\ECOS\ingenium-managment\CSOF5204 Arquitectura de Software\despliegue1.vsd\Dibujo\~Implementación-1\SELECCIÓN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davper</cp:lastModifiedBy>
  <cp:revision>143</cp:revision>
  <dcterms:created xsi:type="dcterms:W3CDTF">2011-05-09T02:38:24Z</dcterms:created>
  <dcterms:modified xsi:type="dcterms:W3CDTF">2011-06-29T21:28:04Z</dcterms:modified>
</cp:coreProperties>
</file>